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gramStart"/>
      <w:r w:rsidR="00E30A56">
        <w:rPr>
          <w:rFonts w:ascii="Arial" w:hAnsi="Arial" w:cs="Arial"/>
          <w:b/>
          <w:color w:val="000000" w:themeColor="text1"/>
          <w:sz w:val="38"/>
        </w:rPr>
        <w:t>,Percabangan,Perulangan</w:t>
      </w:r>
      <w:proofErr w:type="spellEnd"/>
      <w:proofErr w:type="gram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328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DARA MAULID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D20426">
        <w:rPr>
          <w:rFonts w:ascii="Arial" w:hAnsi="Arial" w:cs="Arial"/>
          <w:color w:val="000000" w:themeColor="text1"/>
          <w:sz w:val="30"/>
        </w:rPr>
        <w:t>. 0085671302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D2042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ili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Lima</w:t>
      </w:r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Mulai</w:t>
      </w:r>
      <w:proofErr w:type="spellEnd"/>
    </w:p>
    <w:p w:rsidR="00D20426" w:rsidRPr="00693101" w:rsidRDefault="00D20426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klarasi</w:t>
      </w:r>
      <w:r w:rsidR="004E4EBB">
        <w:rPr>
          <w:rFonts w:ascii="Consolas" w:hAnsi="Consolas" w:cs="Consolas"/>
          <w:color w:val="000000" w:themeColor="text1"/>
          <w:sz w:val="18"/>
          <w:lang w:val="en-US"/>
        </w:rPr>
        <w:t>kan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varibel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4E4EBB">
        <w:rPr>
          <w:rFonts w:ascii="Consolas" w:hAnsi="Consolas" w:cs="Consolas"/>
          <w:color w:val="000000" w:themeColor="text1"/>
          <w:sz w:val="18"/>
          <w:lang w:val="en-US"/>
        </w:rPr>
        <w:t>panjang</w:t>
      </w:r>
      <w:proofErr w:type="spellEnd"/>
      <w:r w:rsidR="004E4EBB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sis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4E4EBB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entu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nilai</w:t>
      </w:r>
      <w:proofErr w:type="spellEnd"/>
      <w:r w:rsidR="002C1FDC"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 w:rsidR="002C1FDC"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itu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deng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rumus: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= 5*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panjang_sisi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693101" w:rsidRDefault="002C1FDC" w:rsidP="00D20426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Tampilkan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hasil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keliling</w:t>
      </w:r>
      <w:proofErr w:type="spellEnd"/>
      <w:r>
        <w:rPr>
          <w:rFonts w:ascii="Consolas" w:hAnsi="Consolas" w:cs="Consolas"/>
          <w:color w:val="000000" w:themeColor="text1"/>
          <w:sz w:val="18"/>
          <w:lang w:val="en-US"/>
        </w:rPr>
        <w:t xml:space="preserve"> </w:t>
      </w:r>
    </w:p>
    <w:p w:rsidR="00D20426" w:rsidRPr="002C1FDC" w:rsidRDefault="002C1FDC" w:rsidP="002C1FDC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  <w:lang w:val="en-US"/>
        </w:rPr>
        <w:t>Selesai</w:t>
      </w:r>
      <w:proofErr w:type="spellEnd"/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CD2F60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 w:rsidR="00C219F2">
        <w:object w:dxaOrig="3466" w:dyaOrig="14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75pt;height:732.45pt" o:ole="">
            <v:imagedata r:id="rId9" o:title=""/>
          </v:shape>
          <o:OLEObject Type="Embed" ProgID="Visio.Drawing.15" ShapeID="_x0000_i1025" DrawAspect="Content" ObjectID="_1791617578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C219F2" w:rsidRPr="00C219F2" w:rsidRDefault="00C219F2" w:rsidP="00C219F2">
      <w:pPr>
        <w:spacing w:after="0" w:line="240" w:lineRule="auto"/>
        <w:jc w:val="both"/>
        <w:sectPr w:rsidR="00C219F2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C219F2" w:rsidRPr="005659D6" w:rsidTr="00C219F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086A02" w:rsidRPr="00B20E80" w:rsidTr="00C219F2">
        <w:trPr>
          <w:trHeight w:val="3327"/>
        </w:trPr>
        <w:tc>
          <w:tcPr>
            <w:tcW w:w="3969" w:type="dxa"/>
          </w:tcPr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EE5E79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  <w:lang w:val="en-US"/>
              </w:rPr>
            </w:pPr>
            <w:proofErr w:type="spellStart"/>
            <w:r w:rsidRPr="00693101">
              <w:rPr>
                <w:rFonts w:ascii="Consolas" w:hAnsi="Consolas" w:cs="Consolas"/>
                <w:color w:val="000000" w:themeColor="text1"/>
                <w:sz w:val="18"/>
              </w:rPr>
              <w:t>Mu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klarasi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varibe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Input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,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deng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rumus: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= 5*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panjang_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693101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hasi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kelili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 xml:space="preserve"> </w:t>
            </w:r>
          </w:p>
          <w:p w:rsidR="00086A02" w:rsidRPr="002C1FDC" w:rsidRDefault="00086A0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  <w:lang w:val="en-US"/>
              </w:rPr>
              <w:t>Selesai</w:t>
            </w:r>
            <w:proofErr w:type="spellEnd"/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086A02" w:rsidRPr="00356901" w:rsidRDefault="00086A0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086A02" w:rsidRPr="00A0276A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elili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Pr="009A5D32" w:rsidRDefault="00086A02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086A02" w:rsidRPr="00A0276A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,k</w:t>
            </w:r>
            <w:proofErr w:type="spellEnd"/>
          </w:p>
          <w:p w:rsidR="00086A02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5*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086A02" w:rsidRPr="00EB53CF" w:rsidRDefault="00086A02" w:rsidP="00401306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: k</w:t>
            </w:r>
          </w:p>
          <w:p w:rsidR="00086A02" w:rsidRDefault="00086A02" w:rsidP="0040130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anja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keliling</w:t>
            </w:r>
            <w:proofErr w:type="spellEnd"/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086A02" w:rsidRDefault="00086A02" w:rsidP="00086A02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86A0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*</w:t>
            </w:r>
            <w:r w:rsidRPr="00086A0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086A0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086A02" w:rsidRPr="00B20E80" w:rsidRDefault="00086A0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Pr="003049E7" w:rsidRDefault="003049E7" w:rsidP="003049E7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Index</w:t>
      </w:r>
    </w:p>
    <w:p w:rsidR="000F1861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0B76E568" wp14:editId="6B4B8100">
            <wp:extent cx="4543425" cy="2781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3049E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3049E7" w:rsidRDefault="003049E7" w:rsidP="003049E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28CCF136" wp14:editId="594E631B">
            <wp:extent cx="5286375" cy="36004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</w:p>
    <w:p w:rsidR="000F1861" w:rsidRPr="000F1861" w:rsidRDefault="00F67208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0475C6C7" wp14:editId="7937362F">
            <wp:extent cx="7038975" cy="41148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7038975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0F1861" w:rsidRDefault="000F1861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Pr="003049E7" w:rsidRDefault="003049E7" w:rsidP="003049E7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</w:p>
    <w:p w:rsidR="00E30A56" w:rsidRDefault="00E30A56" w:rsidP="00086A02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896285" w:rsidRDefault="00E30A56" w:rsidP="00E30A5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lastRenderedPageBreak/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E30A56" w:rsidRPr="001A7ECF" w:rsidRDefault="00E30A56" w:rsidP="00E30A5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162BF0" w:rsidRDefault="00E30A56" w:rsidP="00E30A5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ulus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ulai</w:t>
      </w:r>
      <w:proofErr w:type="spellEnd"/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suk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,nilai 2,nilai 3,nilai 4,nilai 5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A</w:t>
      </w:r>
    </w:p>
    <w:p w:rsidR="00E30A56" w:rsidRPr="00234666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2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B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3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C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4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D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inyatak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tidak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lulus</w:t>
      </w:r>
    </w:p>
    <w:p w:rsidR="00E30A56" w:rsidRPr="00AD0E5B" w:rsidRDefault="00E30A56" w:rsidP="00E30A5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E30A56" w:rsidRDefault="00E30A56" w:rsidP="00E30A56">
      <w:pPr>
        <w:tabs>
          <w:tab w:val="left" w:pos="9795"/>
        </w:tabs>
      </w:pPr>
      <w:r>
        <w:object w:dxaOrig="5056" w:dyaOrig="13531">
          <v:shape id="_x0000_i1026" type="#_x0000_t75" style="width:179.3pt;height:480.45pt" o:ole="">
            <v:imagedata r:id="rId15" o:title=""/>
          </v:shape>
          <o:OLEObject Type="Embed" ProgID="Visio.Drawing.15" ShapeID="_x0000_i1026" DrawAspect="Content" ObjectID="_1791617579" r:id="rId16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548"/>
        <w:gridCol w:w="3645"/>
        <w:gridCol w:w="3413"/>
        <w:gridCol w:w="5412"/>
      </w:tblGrid>
      <w:tr w:rsidR="00E30A56" w:rsidRPr="005659D6" w:rsidTr="00BB365E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30A56" w:rsidRPr="00B20E80" w:rsidTr="00BB365E">
        <w:trPr>
          <w:trHeight w:val="3327"/>
        </w:trPr>
        <w:tc>
          <w:tcPr>
            <w:tcW w:w="3969" w:type="dxa"/>
          </w:tcPr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  <w:proofErr w:type="spellEnd"/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,nilai 2,nilai 3,nilai 4,nilai 5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A</w:t>
            </w:r>
          </w:p>
          <w:p w:rsidR="00E30A56" w:rsidRPr="00234666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2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B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3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C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4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D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inyatak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lulus</w:t>
            </w:r>
          </w:p>
          <w:p w:rsidR="00E30A56" w:rsidRPr="00AD0E5B" w:rsidRDefault="00E30A56" w:rsidP="00BB365E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:rsidR="00E30A56" w:rsidRDefault="00E30A56" w:rsidP="00BB365E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30A56" w:rsidRPr="00356901" w:rsidRDefault="00E30A56" w:rsidP="00BB365E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E30A56" w:rsidRPr="00AD0E5B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 xml:space="preserve"> &gt;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 xml:space="preserve"> &gt;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 xml:space="preserve"> &gt;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 xml:space="preserve"> &gt;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dinyata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E30A56" w:rsidRPr="00AD0E5B" w:rsidRDefault="00E30A56" w:rsidP="00BB365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2F2F2" w:themeColor="background1" w:themeShade="F2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67208">
              <w:rPr>
                <w:rFonts w:ascii="Consolas" w:eastAsia="Times New Roman" w:hAnsi="Consolas" w:cs="Consolas"/>
                <w:color w:val="000000" w:themeColor="text1"/>
              </w:rPr>
              <w:t>&gt;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stated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E30A56" w:rsidRPr="00B20E80" w:rsidRDefault="00E30A56" w:rsidP="00BB365E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dapatk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dar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form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entuk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berdasark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48201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90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A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if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48201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0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B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if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48201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70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C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if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= </w:t>
            </w:r>
            <w:r w:rsidRPr="00482015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0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D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} </w:t>
            </w:r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{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Tidak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Redirect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alam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output.php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deng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mbawa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data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dan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redikat</w:t>
            </w:r>
            <w:proofErr w:type="spellEnd"/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header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"Location: 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output.php?nilai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=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ilai</w:t>
            </w:r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amp;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=</w:t>
            </w:r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82015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predikat</w:t>
            </w:r>
            <w:proofErr w:type="spellEnd"/>
            <w:r w:rsidRPr="00482015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xit</w:t>
            </w:r>
            <w:r w:rsidRPr="00482015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);</w:t>
            </w:r>
          </w:p>
          <w:p w:rsidR="00482015" w:rsidRPr="00482015" w:rsidRDefault="00482015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82015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30A56" w:rsidRPr="00B20E80" w:rsidRDefault="00E30A56" w:rsidP="00482015">
            <w:pPr>
              <w:shd w:val="clear" w:color="auto" w:fill="1F1F1F"/>
              <w:spacing w:line="285" w:lineRule="atLeast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3049E7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dex</w:t>
      </w: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5EFA9816" wp14:editId="4EA97522">
            <wp:extent cx="5981700" cy="300037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3049E7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27E0405A" wp14:editId="61118719">
            <wp:extent cx="7372350" cy="364807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372350" cy="364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3049E7" w:rsidRDefault="003049E7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Output</w:t>
      </w:r>
    </w:p>
    <w:p w:rsidR="00E30A56" w:rsidRDefault="00F67208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03BEB7E4" wp14:editId="38A3A339">
            <wp:extent cx="7010400" cy="35623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896285" w:rsidRDefault="00E30A56" w:rsidP="00E30A5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 xml:space="preserve">PERULANGAN </w:t>
      </w:r>
      <w:r>
        <w:rPr>
          <w:rFonts w:ascii="Times New Roman" w:eastAsia="Times New Roman" w:hAnsi="Times New Roman" w:cs="Times New Roman"/>
          <w:b/>
          <w:color w:val="FF0000"/>
        </w:rPr>
        <w:t>/ ITERATION</w:t>
      </w:r>
    </w:p>
    <w:p w:rsidR="00E30A56" w:rsidRPr="00233072" w:rsidRDefault="00E30A56" w:rsidP="00E30A56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572AA7" w:rsidRDefault="00E30A56" w:rsidP="00E30A5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ngk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1-100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:rsidR="00E30A56" w:rsidRPr="00572AA7" w:rsidRDefault="00E30A56" w:rsidP="00E30A5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Pr="00572AA7" w:rsidRDefault="00E30A56" w:rsidP="00E30A56">
      <w:pPr>
        <w:numPr>
          <w:ilvl w:val="0"/>
          <w:numId w:val="4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049E7" w:rsidRDefault="003049E7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Pr="00233072" w:rsidRDefault="00E30A56" w:rsidP="00E30A56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lastRenderedPageBreak/>
        <w:t>FLOWCHART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E30A56" w:rsidP="00E30A56">
      <w:pPr>
        <w:tabs>
          <w:tab w:val="left" w:pos="9795"/>
        </w:tabs>
      </w:pPr>
      <w:r>
        <w:object w:dxaOrig="2326" w:dyaOrig="8281">
          <v:shape id="_x0000_i1027" type="#_x0000_t75" style="width:116.3pt;height:414pt" o:ole="">
            <v:imagedata r:id="rId20" o:title=""/>
          </v:shape>
          <o:OLEObject Type="Embed" ProgID="Visio.Drawing.15" ShapeID="_x0000_i1027" DrawAspect="Content" ObjectID="_1791617580" r:id="rId21"/>
        </w:object>
      </w:r>
    </w:p>
    <w:p w:rsidR="00E30A56" w:rsidRDefault="00E30A56" w:rsidP="00E30A56">
      <w:pPr>
        <w:tabs>
          <w:tab w:val="left" w:pos="9795"/>
        </w:tabs>
      </w:pPr>
    </w:p>
    <w:p w:rsidR="00E30A56" w:rsidRDefault="00E30A56" w:rsidP="00E30A56">
      <w:pPr>
        <w:tabs>
          <w:tab w:val="left" w:pos="9795"/>
        </w:tabs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56"/>
        <w:gridCol w:w="3463"/>
        <w:gridCol w:w="4145"/>
        <w:gridCol w:w="4588"/>
      </w:tblGrid>
      <w:tr w:rsidR="00E30A56" w:rsidRPr="005659D6" w:rsidTr="00BB365E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:rsidR="00E30A5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30A56" w:rsidRPr="005659D6" w:rsidRDefault="00E30A56" w:rsidP="00BB365E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30A56" w:rsidRPr="00B20E80" w:rsidTr="00BB365E">
        <w:tc>
          <w:tcPr>
            <w:tcW w:w="3969" w:type="dxa"/>
          </w:tcPr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  <w:proofErr w:type="spellEnd"/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ad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572AA7" w:rsidRDefault="00E30A56" w:rsidP="00BB365E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30A56" w:rsidRPr="00B20E80" w:rsidRDefault="00E30A56" w:rsidP="00BB365E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E30A56" w:rsidRPr="009A5D32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gt;= b”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E30A56" w:rsidRPr="00C95419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“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a &lt; b” </w:t>
            </w:r>
          </w:p>
          <w:p w:rsidR="00E30A56" w:rsidRPr="009A5D32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:rsidR="00E30A56" w:rsidRPr="00D457FD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Perulang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untuk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menampilkan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Lulus"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for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B364E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1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lt;=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umlah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++) {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</w:t>
            </w:r>
            <w:proofErr w:type="gramStart"/>
            <w:r w:rsidRPr="00BB364E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aya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ulus 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proofErr w:type="gramStart"/>
            <w:r w:rsidRPr="00BB364E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i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proofErr w:type="gramEnd"/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BB364E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E30A56" w:rsidRPr="00BB364E" w:rsidRDefault="00E30A56" w:rsidP="00BB365E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B364E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30A56" w:rsidRPr="00B20E80" w:rsidRDefault="00E30A56" w:rsidP="00BB365E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3049E7">
      <w:pPr>
        <w:rPr>
          <w:rFonts w:ascii="Times New Roman" w:hAnsi="Times New Roman" w:cs="Times New Roman"/>
          <w:b/>
          <w:color w:val="000000" w:themeColor="text1"/>
          <w:sz w:val="36"/>
        </w:rPr>
      </w:pPr>
      <w:r w:rsidRPr="00D802D1">
        <w:rPr>
          <w:rFonts w:ascii="Times New Roman" w:hAnsi="Times New Roman" w:cs="Times New Roman"/>
          <w:b/>
          <w:color w:val="000000" w:themeColor="text1"/>
          <w:sz w:val="36"/>
        </w:rPr>
        <w:lastRenderedPageBreak/>
        <w:t>Index</w:t>
      </w:r>
    </w:p>
    <w:p w:rsidR="003049E7" w:rsidRPr="00D802D1" w:rsidRDefault="003049E7" w:rsidP="003049E7">
      <w:pPr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>
        <w:rPr>
          <w:noProof/>
        </w:rPr>
        <w:drawing>
          <wp:inline distT="0" distB="0" distL="0" distR="0" wp14:anchorId="38545FCD" wp14:editId="17EC0248">
            <wp:extent cx="5705475" cy="37814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Default="00E30A56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3049E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lastRenderedPageBreak/>
        <w:t>Input</w:t>
      </w: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drawing>
          <wp:inline distT="0" distB="0" distL="0" distR="0" wp14:anchorId="256559D4" wp14:editId="3C33E1CC">
            <wp:extent cx="9382125" cy="45815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9382125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3049E7" w:rsidRDefault="003049E7" w:rsidP="00E30A56">
      <w:pPr>
        <w:tabs>
          <w:tab w:val="left" w:pos="9795"/>
        </w:tabs>
        <w:rPr>
          <w:rFonts w:ascii="Times New Roman" w:hAnsi="Times New Roman" w:cs="Times New Roman"/>
          <w:b/>
          <w:sz w:val="32"/>
          <w:szCs w:val="32"/>
        </w:rPr>
      </w:pPr>
    </w:p>
    <w:p w:rsidR="00E30A56" w:rsidRPr="00D802D1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t>O</w:t>
      </w:r>
      <w:r w:rsidRPr="00D802D1">
        <w:rPr>
          <w:rFonts w:ascii="Times New Roman" w:eastAsia="Times New Roman" w:hAnsi="Times New Roman" w:cs="Times New Roman"/>
          <w:b/>
          <w:color w:val="000000" w:themeColor="text1"/>
          <w:sz w:val="32"/>
          <w:szCs w:val="32"/>
        </w:rPr>
        <w:t>utput</w:t>
      </w:r>
    </w:p>
    <w:p w:rsidR="00E30A56" w:rsidRDefault="00E30A56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30A56" w:rsidRDefault="00F67208" w:rsidP="00E30A5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drawing>
          <wp:inline distT="0" distB="0" distL="0" distR="0" wp14:anchorId="3DD77082" wp14:editId="4BB009BD">
            <wp:extent cx="8143875" cy="510540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143875" cy="510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9E7" w:rsidRPr="003049E7" w:rsidRDefault="003049E7" w:rsidP="003049E7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bookmarkStart w:id="0" w:name="_GoBack"/>
      <w:bookmarkEnd w:id="0"/>
    </w:p>
    <w:sectPr w:rsidR="003049E7" w:rsidRPr="003049E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1945" w:rsidRDefault="001D1945" w:rsidP="00C219F2">
      <w:pPr>
        <w:spacing w:after="0" w:line="240" w:lineRule="auto"/>
      </w:pPr>
      <w:r>
        <w:separator/>
      </w:r>
    </w:p>
  </w:endnote>
  <w:endnote w:type="continuationSeparator" w:id="0">
    <w:p w:rsidR="001D1945" w:rsidRDefault="001D1945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1945" w:rsidRDefault="001D1945" w:rsidP="00C219F2">
      <w:pPr>
        <w:spacing w:after="0" w:line="240" w:lineRule="auto"/>
      </w:pPr>
      <w:r>
        <w:separator/>
      </w:r>
    </w:p>
  </w:footnote>
  <w:footnote w:type="continuationSeparator" w:id="0">
    <w:p w:rsidR="001D1945" w:rsidRDefault="001D1945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6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7"/>
  </w:num>
  <w:num w:numId="10">
    <w:abstractNumId w:val="42"/>
  </w:num>
  <w:num w:numId="11">
    <w:abstractNumId w:val="45"/>
  </w:num>
  <w:num w:numId="12">
    <w:abstractNumId w:val="18"/>
  </w:num>
  <w:num w:numId="13">
    <w:abstractNumId w:val="3"/>
  </w:num>
  <w:num w:numId="14">
    <w:abstractNumId w:val="24"/>
  </w:num>
  <w:num w:numId="15">
    <w:abstractNumId w:val="25"/>
  </w:num>
  <w:num w:numId="16">
    <w:abstractNumId w:val="20"/>
  </w:num>
  <w:num w:numId="17">
    <w:abstractNumId w:val="4"/>
  </w:num>
  <w:num w:numId="18">
    <w:abstractNumId w:val="7"/>
  </w:num>
  <w:num w:numId="19">
    <w:abstractNumId w:val="29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3"/>
  </w:num>
  <w:num w:numId="31">
    <w:abstractNumId w:val="44"/>
  </w:num>
  <w:num w:numId="32">
    <w:abstractNumId w:val="31"/>
  </w:num>
  <w:num w:numId="33">
    <w:abstractNumId w:val="11"/>
  </w:num>
  <w:num w:numId="34">
    <w:abstractNumId w:val="40"/>
  </w:num>
  <w:num w:numId="35">
    <w:abstractNumId w:val="21"/>
  </w:num>
  <w:num w:numId="36">
    <w:abstractNumId w:val="26"/>
  </w:num>
  <w:num w:numId="37">
    <w:abstractNumId w:val="22"/>
  </w:num>
  <w:num w:numId="38">
    <w:abstractNumId w:val="1"/>
  </w:num>
  <w:num w:numId="39">
    <w:abstractNumId w:val="14"/>
  </w:num>
  <w:num w:numId="40">
    <w:abstractNumId w:val="5"/>
  </w:num>
  <w:num w:numId="41">
    <w:abstractNumId w:val="36"/>
  </w:num>
  <w:num w:numId="42">
    <w:abstractNumId w:val="23"/>
  </w:num>
  <w:num w:numId="43">
    <w:abstractNumId w:val="28"/>
  </w:num>
  <w:num w:numId="44">
    <w:abstractNumId w:val="30"/>
  </w:num>
  <w:num w:numId="45">
    <w:abstractNumId w:val="27"/>
  </w:num>
  <w:num w:numId="46">
    <w:abstractNumId w:val="19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86A02"/>
    <w:rsid w:val="0009257D"/>
    <w:rsid w:val="000D36E6"/>
    <w:rsid w:val="000D5E53"/>
    <w:rsid w:val="000D7F74"/>
    <w:rsid w:val="000E70C6"/>
    <w:rsid w:val="000F1861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D1945"/>
    <w:rsid w:val="001E6220"/>
    <w:rsid w:val="00233072"/>
    <w:rsid w:val="00234666"/>
    <w:rsid w:val="00284486"/>
    <w:rsid w:val="0029264D"/>
    <w:rsid w:val="002C1FDC"/>
    <w:rsid w:val="002E06B2"/>
    <w:rsid w:val="002E0F12"/>
    <w:rsid w:val="002E49E3"/>
    <w:rsid w:val="002F23CD"/>
    <w:rsid w:val="00303451"/>
    <w:rsid w:val="003049E7"/>
    <w:rsid w:val="0031702B"/>
    <w:rsid w:val="00332FDF"/>
    <w:rsid w:val="00353726"/>
    <w:rsid w:val="00356068"/>
    <w:rsid w:val="00356901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4481F"/>
    <w:rsid w:val="00477795"/>
    <w:rsid w:val="0048114E"/>
    <w:rsid w:val="00482015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20007"/>
    <w:rsid w:val="0064075F"/>
    <w:rsid w:val="00641D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6169E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A56"/>
    <w:rsid w:val="00E30C8C"/>
    <w:rsid w:val="00E3425E"/>
    <w:rsid w:val="00E36286"/>
    <w:rsid w:val="00E7623F"/>
    <w:rsid w:val="00E83412"/>
    <w:rsid w:val="00E86017"/>
    <w:rsid w:val="00E879AD"/>
    <w:rsid w:val="00E87FD3"/>
    <w:rsid w:val="00E9070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67208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74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8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1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9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9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3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1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7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9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9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6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5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5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9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D0C169-547C-4EDB-BFE3-8870F34DA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19</Pages>
  <Words>647</Words>
  <Characters>369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17</cp:revision>
  <dcterms:created xsi:type="dcterms:W3CDTF">2024-08-10T04:39:00Z</dcterms:created>
  <dcterms:modified xsi:type="dcterms:W3CDTF">2024-10-28T03:46:00Z</dcterms:modified>
</cp:coreProperties>
</file>